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ins w:id="0" w:author="Janusio" w:date="2018-03-14T16:36:23Z"/>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3258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w:t>
      </w:r>
      <w:bookmarkStart w:id="176" w:name="_GoBack"/>
      <w:bookmarkEnd w:id="176"/>
      <w:r>
        <w:rPr>
          <w:rFonts w:hint="eastAsia"/>
        </w:rPr>
        <w:t>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16414"/>
      <w:bookmarkStart w:id="5" w:name="_Toc30825"/>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VP，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0601"/>
      <w:bookmarkStart w:id="20" w:name="_Toc16348"/>
      <w:bookmarkStart w:id="21" w:name="_Toc20820"/>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529"/>
      <w:bookmarkStart w:id="27" w:name="_Toc29487"/>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看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1695"/>
      <w:bookmarkStart w:id="33" w:name="_Toc2602"/>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11892"/>
      <w:bookmarkStart w:id="37" w:name="_Toc21310"/>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7704"/>
      <w:bookmarkStart w:id="43" w:name="_Toc955"/>
      <w:bookmarkStart w:id="44" w:name="_Toc28977"/>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项技术。不同的形式化方法的数学基础是不同的，有的以集合论和一阶谓词演算为基础，有的则以时态逻辑为基础。</w:t>
      </w:r>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59" w:name="_Toc17183"/>
      <w:bookmarkStart w:id="60" w:name="_Toc2453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65" w:name="_Ref10023"/>
      <w:r>
        <w:rPr>
          <w:rStyle w:val="22"/>
          <w:rFonts w:hint="eastAsia"/>
        </w:rPr>
        <w:endnoteReference w:id="54"/>
      </w:r>
      <w:bookmarkEnd w:id="65"/>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539"/>
      <w:bookmarkStart w:id="69" w:name="_Toc1994"/>
      <w:bookmarkStart w:id="70" w:name="_Toc23361"/>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6756"/>
      <w:bookmarkStart w:id="82" w:name="_Toc32295"/>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2298"/>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23128"/>
      <w:bookmarkStart w:id="90" w:name="_Toc10511"/>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9539"/>
      <w:bookmarkStart w:id="92" w:name="_Toc2277"/>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153"/>
      <w:bookmarkStart w:id="95" w:name="_Toc1647"/>
      <w:bookmarkStart w:id="96" w:name="_Toc20805"/>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24116"/>
      <w:bookmarkStart w:id="98" w:name="_Toc29460"/>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20123"/>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28405"/>
      <w:bookmarkStart w:id="103" w:name="_Toc6206"/>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5914"/>
      <w:bookmarkStart w:id="106" w:name="_Toc2643"/>
      <w:bookmarkStart w:id="107" w:name="_Toc19585"/>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7208"/>
      <w:bookmarkStart w:id="109" w:name="_Toc14273"/>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24659"/>
      <w:bookmarkStart w:id="117" w:name="_Toc19048"/>
      <w:bookmarkStart w:id="118" w:name="_Toc14400"/>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12261"/>
      <w:bookmarkStart w:id="124" w:name="_Toc22487"/>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128"/>
      <w:bookmarkStart w:id="134" w:name="_Toc2597"/>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3364"/>
      <w:bookmarkStart w:id="138" w:name="_Toc21940"/>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5553"/>
      <w:bookmarkStart w:id="140" w:name="_Toc24306"/>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25959"/>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4873"/>
      <w:bookmarkStart w:id="160" w:name="_Toc15702"/>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719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altName w:val="仿宋"/>
    <w:panose1 w:val="02010600040101010101"/>
    <w:charset w:val="86"/>
    <w:family w:val="auto"/>
    <w:pitch w:val="default"/>
    <w:sig w:usb0="00000000" w:usb1="0000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8218E3"/>
    <w:rsid w:val="083A166C"/>
    <w:rsid w:val="084F19CB"/>
    <w:rsid w:val="088D41C4"/>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171863"/>
    <w:rsid w:val="11491286"/>
    <w:rsid w:val="11584355"/>
    <w:rsid w:val="11B84176"/>
    <w:rsid w:val="122226BB"/>
    <w:rsid w:val="124901C1"/>
    <w:rsid w:val="126C3A7A"/>
    <w:rsid w:val="12790B77"/>
    <w:rsid w:val="13D3666E"/>
    <w:rsid w:val="142C32D6"/>
    <w:rsid w:val="14C17B19"/>
    <w:rsid w:val="15EE2B3C"/>
    <w:rsid w:val="167C4FE1"/>
    <w:rsid w:val="16CA7F03"/>
    <w:rsid w:val="16EB75C8"/>
    <w:rsid w:val="16FF747D"/>
    <w:rsid w:val="191876CB"/>
    <w:rsid w:val="197A7B49"/>
    <w:rsid w:val="1A392BA7"/>
    <w:rsid w:val="1A4C3A17"/>
    <w:rsid w:val="1A8C308D"/>
    <w:rsid w:val="1A98780E"/>
    <w:rsid w:val="1ADE6353"/>
    <w:rsid w:val="1BBC0CBD"/>
    <w:rsid w:val="1C54703E"/>
    <w:rsid w:val="1C9844D8"/>
    <w:rsid w:val="1C986D85"/>
    <w:rsid w:val="1CB52A74"/>
    <w:rsid w:val="1CEE63E9"/>
    <w:rsid w:val="1D0062FD"/>
    <w:rsid w:val="1D2B002E"/>
    <w:rsid w:val="1D327066"/>
    <w:rsid w:val="1E137397"/>
    <w:rsid w:val="1E537A14"/>
    <w:rsid w:val="1E794DF3"/>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89032B"/>
    <w:rsid w:val="2B9A387D"/>
    <w:rsid w:val="2BDA11C6"/>
    <w:rsid w:val="2CE65DD0"/>
    <w:rsid w:val="2D4F3ECF"/>
    <w:rsid w:val="2D9519B6"/>
    <w:rsid w:val="2D9C0D4D"/>
    <w:rsid w:val="2DF04EFA"/>
    <w:rsid w:val="2DF34AED"/>
    <w:rsid w:val="2E4A4D5B"/>
    <w:rsid w:val="2E6C0E71"/>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F82722"/>
    <w:rsid w:val="376B1D06"/>
    <w:rsid w:val="379D2778"/>
    <w:rsid w:val="382C60A0"/>
    <w:rsid w:val="385E656E"/>
    <w:rsid w:val="398A5F5B"/>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2</Words>
  <Characters>57331</Characters>
  <Lines>0</Lines>
  <Paragraphs>0</Paragraphs>
  <ScaleCrop>false</ScaleCrop>
  <LinksUpToDate>false</LinksUpToDate>
  <CharactersWithSpaces>61651</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4T08:37:1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